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1F0067E" w14:textId="77777777" w:rsidR="00B94F4D" w:rsidRPr="00DB19A9" w:rsidRDefault="00B94F4D" w:rsidP="00B94F4D">
      <w:pPr>
        <w:ind w:firstLineChars="0" w:firstLine="0"/>
        <w:jc w:val="center"/>
        <w:rPr>
          <w:b/>
          <w:bCs/>
        </w:rPr>
      </w:pPr>
      <w:r w:rsidRPr="00DB19A9">
        <w:rPr>
          <w:rFonts w:hint="eastAsia"/>
          <w:b/>
          <w:bCs/>
        </w:rPr>
        <w:t>RFID</w:t>
      </w:r>
      <w:r w:rsidRPr="00DB19A9">
        <w:rPr>
          <w:rFonts w:hint="eastAsia"/>
          <w:b/>
          <w:bCs/>
        </w:rPr>
        <w:t>智能档案选层柜工控机软件</w:t>
      </w:r>
    </w:p>
    <w:p w14:paraId="57640B5A" w14:textId="095DE392" w:rsidR="005D4054" w:rsidRPr="00DB19A9" w:rsidRDefault="00B94F4D" w:rsidP="00B94F4D">
      <w:pPr>
        <w:ind w:firstLineChars="0" w:firstLine="0"/>
        <w:jc w:val="center"/>
        <w:rPr>
          <w:b/>
          <w:bCs/>
        </w:rPr>
      </w:pPr>
      <w:r w:rsidRPr="00DB19A9">
        <w:rPr>
          <w:rFonts w:hint="eastAsia"/>
          <w:b/>
          <w:bCs/>
        </w:rPr>
        <w:t>开发需求说明</w:t>
      </w:r>
    </w:p>
    <w:p w14:paraId="35FAB5DB" w14:textId="10E69629" w:rsidR="00B94F4D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一、系统结构</w:t>
      </w:r>
    </w:p>
    <w:p w14:paraId="51B138E3" w14:textId="791B4B94" w:rsidR="00B94F4D" w:rsidRDefault="00B94F4D" w:rsidP="00B94F4D">
      <w:pPr>
        <w:ind w:firstLineChars="0" w:firstLine="0"/>
        <w:jc w:val="center"/>
      </w:pPr>
      <w:r>
        <w:object w:dxaOrig="23461" w:dyaOrig="14326" w14:anchorId="6598DF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53.65pt" o:ole="">
            <v:imagedata r:id="rId6" o:title=""/>
          </v:shape>
          <o:OLEObject Type="Embed" ProgID="Visio.Drawing.15" ShapeID="_x0000_i1025" DrawAspect="Content" ObjectID="_1651343210" r:id="rId7"/>
        </w:object>
      </w:r>
    </w:p>
    <w:p w14:paraId="272F5ECF" w14:textId="730B7B97" w:rsidR="00B94F4D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二、功能需求</w:t>
      </w:r>
    </w:p>
    <w:p w14:paraId="5B4AC872" w14:textId="5EF8ADE1" w:rsidR="00DB19A9" w:rsidRPr="00DB19A9" w:rsidRDefault="00B94F4D" w:rsidP="00B94F4D">
      <w:pPr>
        <w:ind w:firstLineChars="0" w:firstLine="0"/>
        <w:rPr>
          <w:b/>
          <w:bCs/>
        </w:rPr>
      </w:pPr>
      <w:r w:rsidRPr="00DB19A9">
        <w:rPr>
          <w:rFonts w:hint="eastAsia"/>
          <w:b/>
          <w:bCs/>
        </w:rPr>
        <w:t>1</w:t>
      </w:r>
      <w:r w:rsidRPr="00DB19A9">
        <w:rPr>
          <w:rFonts w:hint="eastAsia"/>
          <w:b/>
          <w:bCs/>
        </w:rPr>
        <w:t>、操作界面</w:t>
      </w:r>
    </w:p>
    <w:p w14:paraId="36F5CDA6" w14:textId="571A2E86" w:rsidR="00B94F4D" w:rsidRDefault="00B94F4D" w:rsidP="00B94F4D">
      <w:pPr>
        <w:ind w:firstLine="480"/>
      </w:pPr>
      <w:r>
        <w:rPr>
          <w:rFonts w:hint="eastAsia"/>
        </w:rPr>
        <w:t>1</w:t>
      </w:r>
      <w:r>
        <w:t>)</w:t>
      </w:r>
      <w:r>
        <w:rPr>
          <w:rFonts w:hint="eastAsia"/>
        </w:rPr>
        <w:t>登录界面</w:t>
      </w:r>
      <w:bookmarkStart w:id="0" w:name="_GoBack"/>
      <w:bookmarkEnd w:id="0"/>
    </w:p>
    <w:p w14:paraId="32917170" w14:textId="33BFB81F" w:rsidR="00B94F4D" w:rsidRDefault="00B94F4D" w:rsidP="00AF1B11">
      <w:pPr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49A8BE5B" wp14:editId="5E89B099">
            <wp:extent cx="2070100" cy="1469023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864" cy="1481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2B4DB" w14:textId="5F9886EB" w:rsidR="00B94F4D" w:rsidRDefault="00B94F4D" w:rsidP="00B94F4D">
      <w:pPr>
        <w:ind w:firstLine="480"/>
      </w:pPr>
      <w:r>
        <w:t>2)</w:t>
      </w:r>
      <w:r>
        <w:rPr>
          <w:rFonts w:hint="eastAsia"/>
        </w:rPr>
        <w:t>主界面：温度、湿度，开关门，选择层位，打开层位，</w:t>
      </w:r>
      <w:r w:rsidR="00142010">
        <w:rPr>
          <w:rFonts w:hint="eastAsia"/>
        </w:rPr>
        <w:t>档案库存统计，位置统计，系统异常提示！</w:t>
      </w:r>
      <w:r w:rsidR="00142010">
        <w:t xml:space="preserve"> </w:t>
      </w:r>
    </w:p>
    <w:p w14:paraId="5BA9AD7F" w14:textId="3E0D5682" w:rsidR="00142010" w:rsidRDefault="00F74BB7" w:rsidP="00DB19A9">
      <w:pPr>
        <w:ind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3506B6E" wp14:editId="0F73BEF7">
            <wp:extent cx="4957163" cy="33718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081" cy="3374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F7354" w14:textId="6638FD08" w:rsidR="00B94F4D" w:rsidRDefault="00B94F4D" w:rsidP="00B94F4D">
      <w:pPr>
        <w:ind w:firstLine="480"/>
      </w:pPr>
      <w:r>
        <w:t>3)</w:t>
      </w:r>
      <w:r>
        <w:rPr>
          <w:rFonts w:hint="eastAsia"/>
        </w:rPr>
        <w:t>档案查询界面</w:t>
      </w:r>
      <w:r w:rsidR="00F74BB7">
        <w:rPr>
          <w:rFonts w:hint="eastAsia"/>
        </w:rPr>
        <w:t>：</w:t>
      </w:r>
    </w:p>
    <w:p w14:paraId="7A6BE6FD" w14:textId="1239A1A0" w:rsidR="00F74BB7" w:rsidRDefault="00F74BB7" w:rsidP="00DB19A9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2A66C22D" wp14:editId="73DF68FC">
            <wp:extent cx="4974247" cy="353695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76818" cy="3538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A3098" w14:textId="557432FD" w:rsidR="00AF1B11" w:rsidRDefault="00AF1B11" w:rsidP="00DB19A9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5D4FE3B" wp14:editId="4373BD67">
            <wp:extent cx="5168900" cy="379110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90438" cy="38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63AE2" w14:textId="07EAF682" w:rsidR="00142010" w:rsidRDefault="00142010" w:rsidP="00B94F4D">
      <w:pPr>
        <w:ind w:firstLine="480"/>
      </w:pPr>
      <w:r>
        <w:rPr>
          <w:rFonts w:hint="eastAsia"/>
        </w:rPr>
        <w:t>4</w:t>
      </w:r>
      <w:r>
        <w:t>)</w:t>
      </w:r>
      <w:r>
        <w:rPr>
          <w:rFonts w:hint="eastAsia"/>
        </w:rPr>
        <w:t>档案上架</w:t>
      </w:r>
    </w:p>
    <w:p w14:paraId="5BFF98FD" w14:textId="01D5ECAB" w:rsidR="00F74BB7" w:rsidRDefault="006B31F0" w:rsidP="00DB19A9">
      <w:pPr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7937BC4B" wp14:editId="39DA2BFA">
            <wp:extent cx="5273040" cy="3898900"/>
            <wp:effectExtent l="0" t="0" r="381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AAFC0E" w14:textId="0416702E" w:rsidR="00142010" w:rsidRDefault="00142010" w:rsidP="00B94F4D">
      <w:pPr>
        <w:ind w:firstLine="480"/>
      </w:pPr>
      <w:r>
        <w:rPr>
          <w:rFonts w:hint="eastAsia"/>
        </w:rPr>
        <w:t>5)</w:t>
      </w:r>
      <w:r>
        <w:rPr>
          <w:rFonts w:hint="eastAsia"/>
        </w:rPr>
        <w:t>档案盘点</w:t>
      </w:r>
    </w:p>
    <w:p w14:paraId="6433C884" w14:textId="542B9585" w:rsidR="00F74BB7" w:rsidRDefault="00607421" w:rsidP="00DB19A9">
      <w:pPr>
        <w:ind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ED7EB0B" wp14:editId="3694EA41">
            <wp:extent cx="4955785" cy="36576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273" cy="3666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277D4" w14:textId="4A557F04" w:rsidR="00B94F4D" w:rsidRDefault="00B94F4D" w:rsidP="00B94F4D">
      <w:pPr>
        <w:ind w:firstLine="480"/>
      </w:pPr>
      <w:r>
        <w:rPr>
          <w:rFonts w:hint="eastAsia"/>
        </w:rPr>
        <w:t>4)</w:t>
      </w:r>
      <w:r>
        <w:rPr>
          <w:rFonts w:hint="eastAsia"/>
        </w:rPr>
        <w:t>任务列表界面</w:t>
      </w:r>
    </w:p>
    <w:p w14:paraId="4CF6AB92" w14:textId="25DFE794" w:rsidR="00F74BB7" w:rsidRDefault="00F74BB7" w:rsidP="00DB19A9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19C3ED23" wp14:editId="3CEE177E">
            <wp:extent cx="4933950" cy="369719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38977" cy="3700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68F73" w14:textId="0239C984" w:rsidR="00B94F4D" w:rsidRDefault="00B94F4D" w:rsidP="00B94F4D">
      <w:pPr>
        <w:ind w:firstLine="480"/>
      </w:pPr>
      <w:r>
        <w:rPr>
          <w:rFonts w:hint="eastAsia"/>
        </w:rPr>
        <w:t>3</w:t>
      </w:r>
      <w:r>
        <w:t>)</w:t>
      </w:r>
      <w:r>
        <w:rPr>
          <w:rFonts w:hint="eastAsia"/>
        </w:rPr>
        <w:t>设置界面</w:t>
      </w:r>
    </w:p>
    <w:p w14:paraId="243E36E4" w14:textId="20810334" w:rsidR="00DB19A9" w:rsidRDefault="00AF1B11" w:rsidP="00DB19A9">
      <w:pPr>
        <w:ind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580D04B" wp14:editId="5A666449">
            <wp:extent cx="5029200" cy="3366529"/>
            <wp:effectExtent l="0" t="0" r="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883" cy="336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4A5EE" w14:textId="2C79BA96" w:rsidR="00DB19A9" w:rsidRPr="00DB19A9" w:rsidRDefault="00DB19A9" w:rsidP="00DB19A9">
      <w:pPr>
        <w:ind w:firstLineChars="0" w:firstLine="0"/>
        <w:rPr>
          <w:b/>
          <w:bCs/>
        </w:rPr>
      </w:pPr>
      <w:r w:rsidRPr="00DB19A9">
        <w:rPr>
          <w:b/>
          <w:bCs/>
        </w:rPr>
        <w:t>2</w:t>
      </w:r>
      <w:r w:rsidRPr="00DB19A9">
        <w:rPr>
          <w:rFonts w:hint="eastAsia"/>
          <w:b/>
          <w:bCs/>
        </w:rPr>
        <w:t>、系统对接</w:t>
      </w:r>
    </w:p>
    <w:p w14:paraId="54F7C86F" w14:textId="401C0642" w:rsidR="00DB19A9" w:rsidRDefault="00DB19A9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1</w:t>
      </w:r>
      <w:r>
        <w:rPr>
          <w:rFonts w:hint="eastAsia"/>
        </w:rPr>
        <w:t>)</w:t>
      </w:r>
      <w:r>
        <w:t>RFID</w:t>
      </w:r>
      <w:r>
        <w:rPr>
          <w:rFonts w:hint="eastAsia"/>
        </w:rPr>
        <w:t>检测定位模块</w:t>
      </w:r>
    </w:p>
    <w:p w14:paraId="0E28E2FA" w14:textId="5163716F" w:rsidR="00DB19A9" w:rsidRDefault="00DB19A9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</w:t>
      </w:r>
      <w:r w:rsidRPr="00DB19A9">
        <w:object w:dxaOrig="3271" w:dyaOrig="841" w14:anchorId="5411FEA9">
          <v:shape id="_x0000_i1026" type="#_x0000_t75" style="width:163.25pt;height:41.85pt" o:ole="">
            <v:imagedata r:id="rId16" o:title=""/>
          </v:shape>
          <o:OLEObject Type="Embed" ProgID="Package" ShapeID="_x0000_i1026" DrawAspect="Content" ObjectID="_1651343211" r:id="rId17"/>
        </w:object>
      </w:r>
    </w:p>
    <w:p w14:paraId="21A8F0ED" w14:textId="519851DB" w:rsidR="00DB19A9" w:rsidRDefault="00DB19A9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2</w:t>
      </w:r>
      <w:r>
        <w:rPr>
          <w:rFonts w:hint="eastAsia"/>
        </w:rPr>
        <w:t>)</w:t>
      </w:r>
      <w:r>
        <w:rPr>
          <w:rFonts w:hint="eastAsia"/>
        </w:rPr>
        <w:t>档案管理系统数据库</w:t>
      </w:r>
    </w:p>
    <w:p w14:paraId="2F481EDB" w14:textId="2D4B88BF" w:rsidR="00607421" w:rsidRDefault="00DB19A9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档案查询：</w:t>
      </w:r>
    </w:p>
    <w:p w14:paraId="7630A329" w14:textId="777314F6" w:rsidR="00DB19A9" w:rsidRDefault="00DB19A9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批量任务：</w:t>
      </w:r>
    </w:p>
    <w:p w14:paraId="14F8094C" w14:textId="51D5CC34" w:rsidR="00DB19A9" w:rsidRDefault="00DB19A9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档案上架：</w:t>
      </w:r>
    </w:p>
    <w:p w14:paraId="1207D1AB" w14:textId="35A9FB6E" w:rsidR="00DB19A9" w:rsidRDefault="00DB19A9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档案盘点：</w:t>
      </w:r>
    </w:p>
    <w:p w14:paraId="6723D867" w14:textId="619D507E" w:rsidR="00DB19A9" w:rsidRDefault="00DB19A9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3)</w:t>
      </w:r>
      <w:r>
        <w:rPr>
          <w:rFonts w:hint="eastAsia"/>
        </w:rPr>
        <w:t>电动主控板</w:t>
      </w:r>
    </w:p>
    <w:p w14:paraId="6B25E66F" w14:textId="4841391B" w:rsidR="00DB19A9" w:rsidRDefault="00DB19A9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</w:t>
      </w:r>
      <w:r w:rsidR="00607421">
        <w:rPr>
          <w:rFonts w:hint="eastAsia"/>
        </w:rPr>
        <w:t>配置下发：</w:t>
      </w:r>
    </w:p>
    <w:p w14:paraId="0938A1B2" w14:textId="12A83634" w:rsidR="00607421" w:rsidRDefault="00607421" w:rsidP="00DB19A9">
      <w:pPr>
        <w:ind w:firstLineChars="0" w:firstLine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状态查询：</w:t>
      </w:r>
    </w:p>
    <w:sectPr w:rsidR="00607421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43FA2DB" w14:textId="77777777" w:rsidR="00F36483" w:rsidRDefault="00F36483" w:rsidP="00B94F4D">
      <w:pPr>
        <w:spacing w:line="240" w:lineRule="auto"/>
        <w:ind w:firstLine="480"/>
      </w:pPr>
      <w:r>
        <w:separator/>
      </w:r>
    </w:p>
  </w:endnote>
  <w:endnote w:type="continuationSeparator" w:id="0">
    <w:p w14:paraId="68142E66" w14:textId="77777777" w:rsidR="00F36483" w:rsidRDefault="00F36483" w:rsidP="00B94F4D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6D8164" w14:textId="77777777" w:rsidR="00B94F4D" w:rsidRDefault="00B94F4D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6FF02B" w14:textId="77777777" w:rsidR="00B94F4D" w:rsidRDefault="00B94F4D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D532E9" w14:textId="77777777" w:rsidR="00B94F4D" w:rsidRDefault="00B94F4D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FFF0500" w14:textId="77777777" w:rsidR="00F36483" w:rsidRDefault="00F36483" w:rsidP="00B94F4D">
      <w:pPr>
        <w:spacing w:line="240" w:lineRule="auto"/>
        <w:ind w:firstLine="480"/>
      </w:pPr>
      <w:r>
        <w:separator/>
      </w:r>
    </w:p>
  </w:footnote>
  <w:footnote w:type="continuationSeparator" w:id="0">
    <w:p w14:paraId="14EECED4" w14:textId="77777777" w:rsidR="00F36483" w:rsidRDefault="00F36483" w:rsidP="00B94F4D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33B6BF" w14:textId="77777777" w:rsidR="00B94F4D" w:rsidRDefault="00B94F4D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F18847" w14:textId="77777777" w:rsidR="00B94F4D" w:rsidRDefault="00B94F4D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FF9C66" w14:textId="77777777" w:rsidR="00B94F4D" w:rsidRDefault="00B94F4D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0EBF"/>
    <w:rsid w:val="00140EBF"/>
    <w:rsid w:val="00142010"/>
    <w:rsid w:val="0020178C"/>
    <w:rsid w:val="002E66B8"/>
    <w:rsid w:val="00406307"/>
    <w:rsid w:val="0041550D"/>
    <w:rsid w:val="004C743E"/>
    <w:rsid w:val="005D4054"/>
    <w:rsid w:val="00607421"/>
    <w:rsid w:val="006B31F0"/>
    <w:rsid w:val="007876E3"/>
    <w:rsid w:val="007B40A6"/>
    <w:rsid w:val="00923A54"/>
    <w:rsid w:val="00AF1B11"/>
    <w:rsid w:val="00B65143"/>
    <w:rsid w:val="00B94F4D"/>
    <w:rsid w:val="00BA183D"/>
    <w:rsid w:val="00DB19A9"/>
    <w:rsid w:val="00F36483"/>
    <w:rsid w:val="00F74BB7"/>
    <w:rsid w:val="00F83C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0F16A5"/>
  <w15:chartTrackingRefBased/>
  <w15:docId w15:val="{B1BC2018-CDC5-4A55-98ED-87704F0854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3CFC"/>
    <w:pPr>
      <w:spacing w:line="360" w:lineRule="auto"/>
      <w:ind w:firstLineChars="200" w:firstLine="200"/>
    </w:pPr>
    <w:rPr>
      <w:rFonts w:ascii="微软雅黑" w:eastAsia="宋体" w:hAnsi="微软雅黑" w:cs="Times New Roman"/>
      <w:sz w:val="24"/>
    </w:rPr>
  </w:style>
  <w:style w:type="paragraph" w:styleId="2">
    <w:name w:val="heading 2"/>
    <w:basedOn w:val="a"/>
    <w:next w:val="a"/>
    <w:link w:val="20"/>
    <w:autoRedefine/>
    <w:qFormat/>
    <w:rsid w:val="00B65143"/>
    <w:pPr>
      <w:keepNext/>
      <w:keepLines/>
      <w:snapToGrid w:val="0"/>
      <w:outlineLvl w:val="1"/>
    </w:pPr>
    <w:rPr>
      <w:rFonts w:ascii="宋体" w:eastAsia="黑体" w:hAnsi="宋体"/>
      <w:b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65143"/>
    <w:pPr>
      <w:keepNext/>
      <w:keepLines/>
      <w:snapToGrid w:val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C743E"/>
    <w:pPr>
      <w:keepNext/>
      <w:keepLines/>
      <w:snapToGrid w:val="0"/>
      <w:spacing w:line="240" w:lineRule="auto"/>
      <w:outlineLvl w:val="3"/>
    </w:pPr>
    <w:rPr>
      <w:rFonts w:asciiTheme="majorHAnsi" w:eastAsiaTheme="majorEastAsia" w:hAnsiTheme="majorHAnsi" w:cstheme="majorBidi"/>
      <w:b/>
      <w:bCs/>
      <w:sz w:val="2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link w:val="2"/>
    <w:rsid w:val="00B65143"/>
    <w:rPr>
      <w:rFonts w:ascii="宋体" w:eastAsia="黑体" w:hAnsi="宋体" w:cs="Times New Roman"/>
      <w:b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qFormat/>
    <w:rsid w:val="0020178C"/>
    <w:pPr>
      <w:tabs>
        <w:tab w:val="left" w:pos="1260"/>
        <w:tab w:val="right" w:leader="dot" w:pos="8296"/>
      </w:tabs>
      <w:adjustRightInd w:val="0"/>
      <w:snapToGrid w:val="0"/>
      <w:spacing w:line="240" w:lineRule="auto"/>
    </w:pPr>
  </w:style>
  <w:style w:type="character" w:customStyle="1" w:styleId="30">
    <w:name w:val="标题 3 字符"/>
    <w:basedOn w:val="a0"/>
    <w:link w:val="3"/>
    <w:uiPriority w:val="9"/>
    <w:semiHidden/>
    <w:rsid w:val="00B65143"/>
    <w:rPr>
      <w:rFonts w:ascii="微软雅黑" w:eastAsia="宋体" w:hAnsi="微软雅黑" w:cs="Times New Roman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4C743E"/>
    <w:rPr>
      <w:rFonts w:asciiTheme="majorHAnsi" w:eastAsiaTheme="majorEastAsia" w:hAnsiTheme="majorHAnsi" w:cstheme="majorBidi"/>
      <w:b/>
      <w:bCs/>
      <w:szCs w:val="28"/>
    </w:rPr>
  </w:style>
  <w:style w:type="paragraph" w:styleId="a3">
    <w:name w:val="header"/>
    <w:basedOn w:val="a"/>
    <w:link w:val="a4"/>
    <w:uiPriority w:val="99"/>
    <w:unhideWhenUsed/>
    <w:rsid w:val="00B94F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4F4D"/>
    <w:rPr>
      <w:rFonts w:ascii="微软雅黑" w:eastAsia="宋体" w:hAnsi="微软雅黑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4F4D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4F4D"/>
    <w:rPr>
      <w:rFonts w:ascii="微软雅黑" w:eastAsia="宋体" w:hAnsi="微软雅黑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header" Target="header1.xml"/><Relationship Id="rId3" Type="http://schemas.openxmlformats.org/officeDocument/2006/relationships/webSettings" Target="webSettings.xml"/><Relationship Id="rId21" Type="http://schemas.openxmlformats.org/officeDocument/2006/relationships/footer" Target="footer2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10.emf"/><Relationship Id="rId20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footer" Target="footer3.xml"/><Relationship Id="rId10" Type="http://schemas.openxmlformats.org/officeDocument/2006/relationships/image" Target="media/image4.png"/><Relationship Id="rId19" Type="http://schemas.openxmlformats.org/officeDocument/2006/relationships/header" Target="header2.xml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</Pages>
  <Words>44</Words>
  <Characters>256</Characters>
  <Application>Microsoft Office Word</Application>
  <DocSecurity>0</DocSecurity>
  <Lines>2</Lines>
  <Paragraphs>1</Paragraphs>
  <ScaleCrop>false</ScaleCrop>
  <Company/>
  <LinksUpToDate>false</LinksUpToDate>
  <CharactersWithSpaces>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H</dc:creator>
  <cp:keywords/>
  <dc:description/>
  <cp:lastModifiedBy>YH</cp:lastModifiedBy>
  <cp:revision>6</cp:revision>
  <dcterms:created xsi:type="dcterms:W3CDTF">2020-05-18T12:07:00Z</dcterms:created>
  <dcterms:modified xsi:type="dcterms:W3CDTF">2020-05-18T13:40:00Z</dcterms:modified>
</cp:coreProperties>
</file>